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6776D" w:rsidRPr="00FA7C8D" w:rsidRDefault="00F94017" w:rsidP="00FA7C8D">
      <w:pPr>
        <w:spacing w:line="360" w:lineRule="auto"/>
        <w:jc w:val="both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Thiết kế module</w:t>
      </w:r>
      <w:r w:rsidR="0056776D" w:rsidRPr="00FA7C8D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proofErr w:type="gramStart"/>
      <w:r w:rsidR="0056776D" w:rsidRPr="00FA7C8D">
        <w:rPr>
          <w:rFonts w:ascii="Times New Roman" w:hAnsi="Times New Roman" w:cs="Times New Roman"/>
          <w:sz w:val="26"/>
          <w:szCs w:val="26"/>
          <w:lang w:val="en-US"/>
        </w:rPr>
        <w:t>thu</w:t>
      </w:r>
      <w:proofErr w:type="gramEnd"/>
      <w:r w:rsidR="0056776D" w:rsidRPr="00FA7C8D">
        <w:rPr>
          <w:rFonts w:ascii="Times New Roman" w:hAnsi="Times New Roman" w:cs="Times New Roman"/>
          <w:sz w:val="26"/>
          <w:szCs w:val="26"/>
          <w:lang w:val="en-US"/>
        </w:rPr>
        <w:t xml:space="preserve"> thập thông tin chỉ mục của các bài báo khoa học.</w:t>
      </w:r>
    </w:p>
    <w:p w:rsidR="0056776D" w:rsidRPr="00FA7C8D" w:rsidRDefault="00D83720" w:rsidP="002B543A">
      <w:pPr>
        <w:pStyle w:val="ListParagraph"/>
        <w:spacing w:line="360" w:lineRule="auto"/>
        <w:ind w:firstLine="720"/>
        <w:jc w:val="both"/>
        <w:rPr>
          <w:rFonts w:ascii="Times New Roman" w:hAnsi="Times New Roman" w:cs="Times New Roman"/>
          <w:sz w:val="26"/>
          <w:szCs w:val="26"/>
          <w:lang w:val="en-US"/>
        </w:rPr>
      </w:pPr>
      <w:r w:rsidRPr="00FA7C8D">
        <w:rPr>
          <w:rFonts w:ascii="Times New Roman" w:hAnsi="Times New Roman" w:cs="Times New Roman"/>
          <w:sz w:val="26"/>
          <w:szCs w:val="26"/>
          <w:lang w:val="en-US"/>
        </w:rPr>
        <w:t>N</w:t>
      </w:r>
      <w:r w:rsidR="0056776D" w:rsidRPr="00FA7C8D">
        <w:rPr>
          <w:rFonts w:ascii="Times New Roman" w:hAnsi="Times New Roman" w:cs="Times New Roman"/>
          <w:sz w:val="26"/>
          <w:szCs w:val="26"/>
          <w:lang w:val="en-US"/>
        </w:rPr>
        <w:t>gười dùng</w:t>
      </w:r>
      <w:r w:rsidRPr="00FA7C8D">
        <w:rPr>
          <w:rFonts w:ascii="Times New Roman" w:hAnsi="Times New Roman" w:cs="Times New Roman"/>
          <w:sz w:val="26"/>
          <w:szCs w:val="26"/>
          <w:lang w:val="en-US"/>
        </w:rPr>
        <w:t xml:space="preserve"> sẽ</w:t>
      </w:r>
      <w:r w:rsidR="0056776D" w:rsidRPr="00FA7C8D">
        <w:rPr>
          <w:rFonts w:ascii="Times New Roman" w:hAnsi="Times New Roman" w:cs="Times New Roman"/>
          <w:sz w:val="26"/>
          <w:szCs w:val="26"/>
          <w:lang w:val="en-US"/>
        </w:rPr>
        <w:t xml:space="preserve"> nhập vào 1 từ khóa, lựa chọn các </w:t>
      </w:r>
      <w:proofErr w:type="gramStart"/>
      <w:r w:rsidR="0056776D" w:rsidRPr="00FA7C8D">
        <w:rPr>
          <w:rFonts w:ascii="Times New Roman" w:hAnsi="Times New Roman" w:cs="Times New Roman"/>
          <w:sz w:val="26"/>
          <w:szCs w:val="26"/>
          <w:lang w:val="en-US"/>
        </w:rPr>
        <w:t>thư</w:t>
      </w:r>
      <w:proofErr w:type="gramEnd"/>
      <w:r w:rsidR="0056776D" w:rsidRPr="00FA7C8D">
        <w:rPr>
          <w:rFonts w:ascii="Times New Roman" w:hAnsi="Times New Roman" w:cs="Times New Roman"/>
          <w:sz w:val="26"/>
          <w:szCs w:val="26"/>
          <w:lang w:val="en-US"/>
        </w:rPr>
        <w:t xml:space="preserve"> viện số</w:t>
      </w:r>
      <w:r w:rsidR="00F6454E" w:rsidRPr="00FA7C8D">
        <w:rPr>
          <w:rFonts w:ascii="Times New Roman" w:hAnsi="Times New Roman" w:cs="Times New Roman"/>
          <w:sz w:val="26"/>
          <w:szCs w:val="26"/>
          <w:lang w:val="en-US"/>
        </w:rPr>
        <w:t xml:space="preserve"> như ACM,</w:t>
      </w:r>
      <w:r w:rsidR="0056776D" w:rsidRPr="00FA7C8D">
        <w:rPr>
          <w:rFonts w:ascii="Times New Roman" w:hAnsi="Times New Roman" w:cs="Times New Roman"/>
          <w:sz w:val="26"/>
          <w:szCs w:val="26"/>
          <w:lang w:val="en-US"/>
        </w:rPr>
        <w:t xml:space="preserve"> IEEExplore</w:t>
      </w:r>
      <w:r w:rsidR="00F6454E" w:rsidRPr="00FA7C8D">
        <w:rPr>
          <w:rFonts w:ascii="Times New Roman" w:hAnsi="Times New Roman" w:cs="Times New Roman"/>
          <w:sz w:val="26"/>
          <w:szCs w:val="26"/>
          <w:lang w:val="en-US"/>
        </w:rPr>
        <w:t>, Citeseer hay ScienceDirect</w:t>
      </w:r>
      <w:r w:rsidR="0056776D" w:rsidRPr="00FA7C8D">
        <w:rPr>
          <w:rFonts w:ascii="Times New Roman" w:hAnsi="Times New Roman" w:cs="Times New Roman"/>
          <w:sz w:val="26"/>
          <w:szCs w:val="26"/>
          <w:lang w:val="en-US"/>
        </w:rPr>
        <w:t xml:space="preserve"> mà người dùng muốn tìm kiếm, số kết quả tố</w:t>
      </w:r>
      <w:r w:rsidR="00F6454E" w:rsidRPr="00FA7C8D">
        <w:rPr>
          <w:rFonts w:ascii="Times New Roman" w:hAnsi="Times New Roman" w:cs="Times New Roman"/>
          <w:sz w:val="26"/>
          <w:szCs w:val="26"/>
          <w:lang w:val="en-US"/>
        </w:rPr>
        <w:t>i đa</w:t>
      </w:r>
      <w:r w:rsidR="0056776D" w:rsidRPr="00FA7C8D">
        <w:rPr>
          <w:rFonts w:ascii="Times New Roman" w:hAnsi="Times New Roman" w:cs="Times New Roman"/>
          <w:sz w:val="26"/>
          <w:szCs w:val="26"/>
          <w:lang w:val="en-US"/>
        </w:rPr>
        <w:t xml:space="preserve"> mỗi thư viện số</w:t>
      </w:r>
      <w:r w:rsidR="00F6454E" w:rsidRPr="00FA7C8D">
        <w:rPr>
          <w:rFonts w:ascii="Times New Roman" w:hAnsi="Times New Roman" w:cs="Times New Roman"/>
          <w:sz w:val="26"/>
          <w:szCs w:val="26"/>
          <w:lang w:val="en-US"/>
        </w:rPr>
        <w:t xml:space="preserve"> có thể</w:t>
      </w:r>
      <w:r w:rsidR="0056776D" w:rsidRPr="00FA7C8D">
        <w:rPr>
          <w:rFonts w:ascii="Times New Roman" w:hAnsi="Times New Roman" w:cs="Times New Roman"/>
          <w:sz w:val="26"/>
          <w:szCs w:val="26"/>
          <w:lang w:val="en-US"/>
        </w:rPr>
        <w:t xml:space="preserve"> trả về.</w:t>
      </w:r>
      <w:r w:rsidRPr="00FA7C8D">
        <w:rPr>
          <w:rFonts w:ascii="Times New Roman" w:hAnsi="Times New Roman" w:cs="Times New Roman"/>
          <w:sz w:val="26"/>
          <w:szCs w:val="26"/>
          <w:lang w:val="en-US"/>
        </w:rPr>
        <w:t xml:space="preserve"> Sau đó sẽ yêu cầu hệ thống tìm kiếm </w:t>
      </w:r>
      <w:proofErr w:type="gramStart"/>
      <w:r w:rsidRPr="00FA7C8D">
        <w:rPr>
          <w:rFonts w:ascii="Times New Roman" w:hAnsi="Times New Roman" w:cs="Times New Roman"/>
          <w:sz w:val="26"/>
          <w:szCs w:val="26"/>
          <w:lang w:val="en-US"/>
        </w:rPr>
        <w:t>theo</w:t>
      </w:r>
      <w:proofErr w:type="gramEnd"/>
      <w:r w:rsidRPr="00FA7C8D">
        <w:rPr>
          <w:rFonts w:ascii="Times New Roman" w:hAnsi="Times New Roman" w:cs="Times New Roman"/>
          <w:sz w:val="26"/>
          <w:szCs w:val="26"/>
          <w:lang w:val="en-US"/>
        </w:rPr>
        <w:t xml:space="preserve"> các yêu cầu trên.</w:t>
      </w:r>
    </w:p>
    <w:p w:rsidR="00D0647C" w:rsidRPr="00FA7C8D" w:rsidRDefault="00544220" w:rsidP="00FA7C8D">
      <w:pPr>
        <w:pStyle w:val="ListParagraph"/>
        <w:spacing w:line="360" w:lineRule="auto"/>
        <w:jc w:val="both"/>
        <w:rPr>
          <w:rFonts w:ascii="Times New Roman" w:hAnsi="Times New Roman" w:cs="Times New Roman"/>
          <w:sz w:val="26"/>
          <w:szCs w:val="26"/>
          <w:lang w:val="en-US"/>
        </w:rPr>
      </w:pPr>
      <w:r w:rsidRPr="00FA7C8D">
        <w:rPr>
          <w:rFonts w:ascii="Times New Roman" w:hAnsi="Times New Roman" w:cs="Times New Roman"/>
          <w:sz w:val="26"/>
          <w:szCs w:val="26"/>
        </w:rPr>
        <w:object w:dxaOrig="6707" w:dyaOrig="57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2.5pt;height:287.25pt" o:ole="">
            <v:imagedata r:id="rId6" o:title=""/>
          </v:shape>
          <o:OLEObject Type="Embed" ProgID="Visio.Drawing.11" ShapeID="_x0000_i1025" DrawAspect="Content" ObjectID="_1347098982" r:id="rId7"/>
        </w:object>
      </w:r>
    </w:p>
    <w:p w:rsidR="00D0647C" w:rsidRPr="00FA7C8D" w:rsidRDefault="00544220" w:rsidP="00FA7C8D">
      <w:pPr>
        <w:pStyle w:val="ListParagraph"/>
        <w:spacing w:line="360" w:lineRule="auto"/>
        <w:jc w:val="both"/>
        <w:rPr>
          <w:rFonts w:ascii="Times New Roman" w:hAnsi="Times New Roman" w:cs="Times New Roman"/>
          <w:sz w:val="26"/>
          <w:szCs w:val="26"/>
          <w:lang w:val="en-US"/>
        </w:rPr>
      </w:pPr>
      <w:r w:rsidRPr="00FA7C8D">
        <w:rPr>
          <w:rFonts w:ascii="Times New Roman" w:hAnsi="Times New Roman" w:cs="Times New Roman"/>
          <w:sz w:val="26"/>
          <w:szCs w:val="26"/>
        </w:rPr>
        <w:object w:dxaOrig="6707" w:dyaOrig="5733">
          <v:shape id="_x0000_i1026" type="#_x0000_t75" style="width:421.5pt;height:287.25pt" o:ole="">
            <v:imagedata r:id="rId8" o:title=""/>
          </v:shape>
          <o:OLEObject Type="Embed" ProgID="Visio.Drawing.11" ShapeID="_x0000_i1026" DrawAspect="Content" ObjectID="_1347098983" r:id="rId9"/>
        </w:object>
      </w:r>
    </w:p>
    <w:p w:rsidR="0056776D" w:rsidRPr="00FA7C8D" w:rsidRDefault="0056776D" w:rsidP="00FA7C8D">
      <w:pPr>
        <w:pStyle w:val="ListParagraph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6"/>
          <w:szCs w:val="26"/>
          <w:lang w:val="en-US"/>
        </w:rPr>
      </w:pPr>
      <w:r w:rsidRPr="00FA7C8D">
        <w:rPr>
          <w:rFonts w:ascii="Times New Roman" w:hAnsi="Times New Roman" w:cs="Times New Roman"/>
          <w:sz w:val="26"/>
          <w:szCs w:val="26"/>
          <w:lang w:val="en-US"/>
        </w:rPr>
        <w:t>Mỗi thư viện số sẽ trả về một danh sách các kết quả. Cho phép người dùng chọn và hiển thị danh sách kết quả từ thư viện số đó.</w:t>
      </w:r>
    </w:p>
    <w:p w:rsidR="00D0647C" w:rsidRPr="00FA7C8D" w:rsidRDefault="00544220" w:rsidP="00FA7C8D">
      <w:pPr>
        <w:pStyle w:val="ListParagraph"/>
        <w:spacing w:line="360" w:lineRule="auto"/>
        <w:jc w:val="both"/>
        <w:rPr>
          <w:rFonts w:ascii="Times New Roman" w:hAnsi="Times New Roman" w:cs="Times New Roman"/>
          <w:sz w:val="26"/>
          <w:szCs w:val="26"/>
          <w:lang w:val="en-US"/>
        </w:rPr>
      </w:pPr>
      <w:r w:rsidRPr="00FA7C8D">
        <w:rPr>
          <w:rFonts w:ascii="Times New Roman" w:hAnsi="Times New Roman" w:cs="Times New Roman"/>
          <w:sz w:val="26"/>
          <w:szCs w:val="26"/>
        </w:rPr>
        <w:object w:dxaOrig="6707" w:dyaOrig="5733">
          <v:shape id="_x0000_i1027" type="#_x0000_t75" style="width:411.75pt;height:287.25pt" o:ole="">
            <v:imagedata r:id="rId10" o:title=""/>
          </v:shape>
          <o:OLEObject Type="Embed" ProgID="Visio.Drawing.11" ShapeID="_x0000_i1027" DrawAspect="Content" ObjectID="_1347098984" r:id="rId11"/>
        </w:object>
      </w:r>
    </w:p>
    <w:p w:rsidR="00052DF1" w:rsidRPr="00FA7C8D" w:rsidRDefault="0056776D" w:rsidP="00FA7C8D">
      <w:pPr>
        <w:pStyle w:val="ListParagraph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6"/>
          <w:szCs w:val="26"/>
          <w:lang w:val="en-US"/>
        </w:rPr>
      </w:pPr>
      <w:r w:rsidRPr="00FA7C8D">
        <w:rPr>
          <w:rFonts w:ascii="Times New Roman" w:hAnsi="Times New Roman" w:cs="Times New Roman"/>
          <w:sz w:val="26"/>
          <w:szCs w:val="26"/>
          <w:lang w:val="en-US"/>
        </w:rPr>
        <w:t>Sau khi danh sách kết quả đã được hiển thị</w:t>
      </w:r>
      <w:r w:rsidR="00052DF1" w:rsidRPr="00FA7C8D">
        <w:rPr>
          <w:rFonts w:ascii="Times New Roman" w:hAnsi="Times New Roman" w:cs="Times New Roman"/>
          <w:sz w:val="26"/>
          <w:szCs w:val="26"/>
          <w:lang w:val="en-US"/>
        </w:rPr>
        <w:t>:</w:t>
      </w:r>
    </w:p>
    <w:p w:rsidR="00BF3997" w:rsidRPr="00FA7C8D" w:rsidRDefault="00052DF1" w:rsidP="00FA7C8D">
      <w:pPr>
        <w:pStyle w:val="ListParagraph"/>
        <w:numPr>
          <w:ilvl w:val="1"/>
          <w:numId w:val="1"/>
        </w:numPr>
        <w:spacing w:line="360" w:lineRule="auto"/>
        <w:jc w:val="both"/>
        <w:rPr>
          <w:rFonts w:ascii="Times New Roman" w:hAnsi="Times New Roman" w:cs="Times New Roman"/>
          <w:sz w:val="26"/>
          <w:szCs w:val="26"/>
          <w:lang w:val="en-US"/>
        </w:rPr>
      </w:pPr>
      <w:r w:rsidRPr="00FA7C8D">
        <w:rPr>
          <w:rFonts w:ascii="Times New Roman" w:hAnsi="Times New Roman" w:cs="Times New Roman"/>
          <w:sz w:val="26"/>
          <w:szCs w:val="26"/>
          <w:lang w:val="en-US"/>
        </w:rPr>
        <w:t>Cho phép chọn và xóa các kết quả trong danh sách kết quả</w:t>
      </w:r>
    </w:p>
    <w:p w:rsidR="0056776D" w:rsidRPr="00FA7C8D" w:rsidRDefault="00F6454E" w:rsidP="00FA7C8D">
      <w:pPr>
        <w:pStyle w:val="ListParagraph"/>
        <w:numPr>
          <w:ilvl w:val="1"/>
          <w:numId w:val="1"/>
        </w:numPr>
        <w:spacing w:line="360" w:lineRule="auto"/>
        <w:jc w:val="both"/>
        <w:rPr>
          <w:rFonts w:ascii="Times New Roman" w:hAnsi="Times New Roman" w:cs="Times New Roman"/>
          <w:sz w:val="26"/>
          <w:szCs w:val="26"/>
          <w:lang w:val="en-US"/>
        </w:rPr>
      </w:pPr>
      <w:r w:rsidRPr="00FA7C8D">
        <w:rPr>
          <w:rFonts w:ascii="Times New Roman" w:hAnsi="Times New Roman" w:cs="Times New Roman"/>
          <w:sz w:val="26"/>
          <w:szCs w:val="26"/>
          <w:lang w:val="en-US"/>
        </w:rPr>
        <w:lastRenderedPageBreak/>
        <w:t>N</w:t>
      </w:r>
      <w:r w:rsidR="0056776D" w:rsidRPr="00FA7C8D">
        <w:rPr>
          <w:rFonts w:ascii="Times New Roman" w:hAnsi="Times New Roman" w:cs="Times New Roman"/>
          <w:sz w:val="26"/>
          <w:szCs w:val="26"/>
          <w:lang w:val="en-US"/>
        </w:rPr>
        <w:t>gười dùng có thể tương tác với mộ</w:t>
      </w:r>
      <w:r w:rsidR="00D83720" w:rsidRPr="00FA7C8D">
        <w:rPr>
          <w:rFonts w:ascii="Times New Roman" w:hAnsi="Times New Roman" w:cs="Times New Roman"/>
          <w:sz w:val="26"/>
          <w:szCs w:val="26"/>
          <w:lang w:val="en-US"/>
        </w:rPr>
        <w:t>t bài báo</w:t>
      </w:r>
      <w:r w:rsidR="0056776D" w:rsidRPr="00FA7C8D">
        <w:rPr>
          <w:rFonts w:ascii="Times New Roman" w:hAnsi="Times New Roman" w:cs="Times New Roman"/>
          <w:sz w:val="26"/>
          <w:szCs w:val="26"/>
          <w:lang w:val="en-US"/>
        </w:rPr>
        <w:t xml:space="preserve"> cụ thể để </w:t>
      </w:r>
      <w:r w:rsidR="00D83720" w:rsidRPr="00FA7C8D">
        <w:rPr>
          <w:rFonts w:ascii="Times New Roman" w:hAnsi="Times New Roman" w:cs="Times New Roman"/>
          <w:sz w:val="26"/>
          <w:szCs w:val="26"/>
          <w:lang w:val="en-US"/>
        </w:rPr>
        <w:t xml:space="preserve">xem chi tiết các thông tin chỉ mục của bài báo đó và chỉnh sửa một số thông tin nếu </w:t>
      </w:r>
      <w:r w:rsidR="007B1E3F" w:rsidRPr="00FA7C8D">
        <w:rPr>
          <w:rFonts w:ascii="Times New Roman" w:hAnsi="Times New Roman" w:cs="Times New Roman"/>
          <w:sz w:val="26"/>
          <w:szCs w:val="26"/>
          <w:lang w:val="en-US"/>
        </w:rPr>
        <w:t>muốn.</w:t>
      </w:r>
    </w:p>
    <w:p w:rsidR="004B7F1F" w:rsidRPr="00FA7C8D" w:rsidRDefault="004B7F1F" w:rsidP="00FA7C8D">
      <w:pPr>
        <w:pStyle w:val="ListParagraph"/>
        <w:numPr>
          <w:ilvl w:val="1"/>
          <w:numId w:val="1"/>
        </w:numPr>
        <w:spacing w:line="360" w:lineRule="auto"/>
        <w:jc w:val="both"/>
        <w:rPr>
          <w:rFonts w:ascii="Times New Roman" w:hAnsi="Times New Roman" w:cs="Times New Roman"/>
          <w:sz w:val="26"/>
          <w:szCs w:val="26"/>
          <w:lang w:val="en-US"/>
        </w:rPr>
      </w:pPr>
      <w:r w:rsidRPr="00FA7C8D">
        <w:rPr>
          <w:rFonts w:ascii="Times New Roman" w:hAnsi="Times New Roman" w:cs="Times New Roman"/>
          <w:sz w:val="26"/>
          <w:szCs w:val="26"/>
          <w:lang w:val="en-US"/>
        </w:rPr>
        <w:t>Chuyển sang xem kết quả từ thư viện số khác.</w:t>
      </w:r>
    </w:p>
    <w:p w:rsidR="004B7F1F" w:rsidRPr="00FA7C8D" w:rsidRDefault="004B7F1F" w:rsidP="00FA7C8D">
      <w:pPr>
        <w:pStyle w:val="ListParagraph"/>
        <w:numPr>
          <w:ilvl w:val="1"/>
          <w:numId w:val="1"/>
        </w:numPr>
        <w:spacing w:line="360" w:lineRule="auto"/>
        <w:jc w:val="both"/>
        <w:rPr>
          <w:rFonts w:ascii="Times New Roman" w:hAnsi="Times New Roman" w:cs="Times New Roman"/>
          <w:sz w:val="26"/>
          <w:szCs w:val="26"/>
          <w:lang w:val="en-US"/>
        </w:rPr>
      </w:pPr>
      <w:r w:rsidRPr="00FA7C8D">
        <w:rPr>
          <w:rFonts w:ascii="Times New Roman" w:hAnsi="Times New Roman" w:cs="Times New Roman"/>
          <w:sz w:val="26"/>
          <w:szCs w:val="26"/>
          <w:lang w:val="en-US"/>
        </w:rPr>
        <w:t xml:space="preserve">Khi người dùng yêu cầu lưu dữ liệu, hệ thống sẽ hỏi người dùng muốn phân loại các kết quả này trước khi lưu xuống </w:t>
      </w:r>
      <w:r w:rsidR="00AB69CC" w:rsidRPr="00FA7C8D">
        <w:rPr>
          <w:rFonts w:ascii="Times New Roman" w:hAnsi="Times New Roman" w:cs="Times New Roman"/>
          <w:sz w:val="26"/>
          <w:szCs w:val="26"/>
          <w:lang w:val="en-US"/>
        </w:rPr>
        <w:t>cơ sở dữ liệu</w:t>
      </w:r>
      <w:r w:rsidRPr="00FA7C8D">
        <w:rPr>
          <w:rFonts w:ascii="Times New Roman" w:hAnsi="Times New Roman" w:cs="Times New Roman"/>
          <w:sz w:val="26"/>
          <w:szCs w:val="26"/>
          <w:lang w:val="en-US"/>
        </w:rPr>
        <w:t xml:space="preserve"> không.</w:t>
      </w:r>
      <w:r w:rsidR="00462AD4" w:rsidRPr="00FA7C8D">
        <w:rPr>
          <w:rFonts w:ascii="Times New Roman" w:hAnsi="Times New Roman" w:cs="Times New Roman"/>
          <w:sz w:val="26"/>
          <w:szCs w:val="26"/>
          <w:lang w:val="en-US"/>
        </w:rPr>
        <w:t xml:space="preserve"> Nếu không thêm dữ liệu vào cơ sở dữ liệu. Nếu có chuyển sang chức năng phân loại.</w:t>
      </w:r>
      <w:r w:rsidRPr="00FA7C8D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</w:p>
    <w:p w:rsidR="00D0647C" w:rsidRPr="00FA7C8D" w:rsidRDefault="00E83F92" w:rsidP="00FA7C8D">
      <w:pPr>
        <w:pStyle w:val="ListParagraph"/>
        <w:spacing w:line="360" w:lineRule="auto"/>
        <w:jc w:val="both"/>
        <w:rPr>
          <w:rFonts w:ascii="Times New Roman" w:hAnsi="Times New Roman" w:cs="Times New Roman"/>
          <w:sz w:val="26"/>
          <w:szCs w:val="26"/>
          <w:lang w:val="en-US"/>
        </w:rPr>
      </w:pPr>
      <w:r w:rsidRPr="00FA7C8D">
        <w:rPr>
          <w:rFonts w:ascii="Times New Roman" w:hAnsi="Times New Roman" w:cs="Times New Roman"/>
          <w:sz w:val="26"/>
          <w:szCs w:val="26"/>
        </w:rPr>
        <w:object w:dxaOrig="8028" w:dyaOrig="8289">
          <v:shape id="_x0000_i1028" type="#_x0000_t75" style="width:401.25pt;height:414.75pt" o:ole="">
            <v:imagedata r:id="rId12" o:title=""/>
          </v:shape>
          <o:OLEObject Type="Embed" ProgID="Visio.Drawing.11" ShapeID="_x0000_i1028" DrawAspect="Content" ObjectID="_1347098985" r:id="rId13"/>
        </w:object>
      </w:r>
    </w:p>
    <w:sectPr w:rsidR="00D0647C" w:rsidRPr="00FA7C8D" w:rsidSect="00B9053D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7932570A"/>
    <w:multiLevelType w:val="hybridMultilevel"/>
    <w:tmpl w:val="0F408FC6"/>
    <w:lvl w:ilvl="0" w:tplc="A7FE5610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2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grammar="clean"/>
  <w:defaultTabStop w:val="720"/>
  <w:characterSpacingControl w:val="doNotCompress"/>
  <w:compat/>
  <w:rsids>
    <w:rsidRoot w:val="0056776D"/>
    <w:rsid w:val="0001616C"/>
    <w:rsid w:val="000269C8"/>
    <w:rsid w:val="00052DF1"/>
    <w:rsid w:val="00070DE6"/>
    <w:rsid w:val="000D4C70"/>
    <w:rsid w:val="000D5128"/>
    <w:rsid w:val="000F3000"/>
    <w:rsid w:val="00113B1A"/>
    <w:rsid w:val="001363DA"/>
    <w:rsid w:val="0022132C"/>
    <w:rsid w:val="002B543A"/>
    <w:rsid w:val="003540F7"/>
    <w:rsid w:val="00356028"/>
    <w:rsid w:val="003E3469"/>
    <w:rsid w:val="003F40B6"/>
    <w:rsid w:val="0041793A"/>
    <w:rsid w:val="00423029"/>
    <w:rsid w:val="0042423D"/>
    <w:rsid w:val="00462AD4"/>
    <w:rsid w:val="004B7F1F"/>
    <w:rsid w:val="004E760E"/>
    <w:rsid w:val="00501F27"/>
    <w:rsid w:val="00526D06"/>
    <w:rsid w:val="00544220"/>
    <w:rsid w:val="0056776D"/>
    <w:rsid w:val="005867BF"/>
    <w:rsid w:val="005B7EA9"/>
    <w:rsid w:val="005C2AB7"/>
    <w:rsid w:val="00614AE9"/>
    <w:rsid w:val="00662CAC"/>
    <w:rsid w:val="006723F7"/>
    <w:rsid w:val="006C41B2"/>
    <w:rsid w:val="006F7F38"/>
    <w:rsid w:val="007265F5"/>
    <w:rsid w:val="007B1E3F"/>
    <w:rsid w:val="007F2764"/>
    <w:rsid w:val="008D73E1"/>
    <w:rsid w:val="009629B4"/>
    <w:rsid w:val="009667BF"/>
    <w:rsid w:val="00984249"/>
    <w:rsid w:val="00995A01"/>
    <w:rsid w:val="009C033B"/>
    <w:rsid w:val="00A03436"/>
    <w:rsid w:val="00A4496A"/>
    <w:rsid w:val="00A705A2"/>
    <w:rsid w:val="00A83AEA"/>
    <w:rsid w:val="00A94E89"/>
    <w:rsid w:val="00AB69CC"/>
    <w:rsid w:val="00B82E17"/>
    <w:rsid w:val="00B84AB3"/>
    <w:rsid w:val="00B9051F"/>
    <w:rsid w:val="00B9053D"/>
    <w:rsid w:val="00BB12F9"/>
    <w:rsid w:val="00BF3997"/>
    <w:rsid w:val="00C146C5"/>
    <w:rsid w:val="00C47BDA"/>
    <w:rsid w:val="00CA2D14"/>
    <w:rsid w:val="00CB5011"/>
    <w:rsid w:val="00CD713C"/>
    <w:rsid w:val="00CE22DB"/>
    <w:rsid w:val="00CE5241"/>
    <w:rsid w:val="00CF33BE"/>
    <w:rsid w:val="00CF7CA1"/>
    <w:rsid w:val="00D0647C"/>
    <w:rsid w:val="00D101E5"/>
    <w:rsid w:val="00D83720"/>
    <w:rsid w:val="00D911C9"/>
    <w:rsid w:val="00DC0399"/>
    <w:rsid w:val="00E2425F"/>
    <w:rsid w:val="00E507C5"/>
    <w:rsid w:val="00E83F92"/>
    <w:rsid w:val="00ED113D"/>
    <w:rsid w:val="00F22FD2"/>
    <w:rsid w:val="00F3753A"/>
    <w:rsid w:val="00F50C14"/>
    <w:rsid w:val="00F53364"/>
    <w:rsid w:val="00F6454E"/>
    <w:rsid w:val="00F94017"/>
    <w:rsid w:val="00FA7C8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vi-VN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9053D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56776D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68EF88E-69CD-4DA4-AF26-80EBA4CDB20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2</TotalTime>
  <Pages>3</Pages>
  <Words>158</Words>
  <Characters>906</Characters>
  <Application>Microsoft Office Word</Application>
  <DocSecurity>0</DocSecurity>
  <Lines>7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6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uongNP</dc:creator>
  <cp:lastModifiedBy>TKORG-PC1</cp:lastModifiedBy>
  <cp:revision>17</cp:revision>
  <dcterms:created xsi:type="dcterms:W3CDTF">2010-09-25T09:49:00Z</dcterms:created>
  <dcterms:modified xsi:type="dcterms:W3CDTF">2010-09-27T06:23:00Z</dcterms:modified>
</cp:coreProperties>
</file>